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48A7" w:rsidRDefault="0094357F" w:rsidP="0094357F">
      <w:r>
        <w:t>Chương 4: Thiết kế và cài đặt</w:t>
      </w:r>
    </w:p>
    <w:p w:rsidR="0094357F" w:rsidRDefault="0094357F" w:rsidP="0094357F">
      <w:pPr>
        <w:pStyle w:val="ListParagraph"/>
        <w:numPr>
          <w:ilvl w:val="0"/>
          <w:numId w:val="4"/>
        </w:numPr>
      </w:pPr>
      <w:r>
        <w:t>Nền tảng sử dụng</w:t>
      </w:r>
    </w:p>
    <w:p w:rsidR="0094357F" w:rsidRDefault="0094357F" w:rsidP="0094357F">
      <w:pPr>
        <w:pStyle w:val="ListParagraph"/>
        <w:numPr>
          <w:ilvl w:val="0"/>
          <w:numId w:val="4"/>
        </w:numPr>
      </w:pPr>
      <w:r>
        <w:t>Quá trình thiết kế</w:t>
      </w:r>
    </w:p>
    <w:p w:rsidR="0094357F" w:rsidRDefault="0094357F" w:rsidP="0094357F">
      <w:pPr>
        <w:pStyle w:val="ListParagraph"/>
        <w:numPr>
          <w:ilvl w:val="1"/>
          <w:numId w:val="4"/>
        </w:numPr>
      </w:pPr>
      <w:r>
        <w:t>Thiết kế database</w:t>
      </w:r>
    </w:p>
    <w:p w:rsidR="0094357F" w:rsidRDefault="0094357F" w:rsidP="0094357F">
      <w:pPr>
        <w:pStyle w:val="ListParagraph"/>
        <w:numPr>
          <w:ilvl w:val="2"/>
          <w:numId w:val="4"/>
        </w:numPr>
      </w:pPr>
      <w:r>
        <w:t>Mô hình đồ ER</w:t>
      </w:r>
    </w:p>
    <w:p w:rsidR="0094357F" w:rsidRDefault="0094357F" w:rsidP="0094357F">
      <w:pPr>
        <w:pStyle w:val="ListParagraph"/>
        <w:ind w:left="0"/>
      </w:pPr>
      <w:r>
        <w:object w:dxaOrig="12475" w:dyaOrig="154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60.25pt" o:ole="">
            <v:imagedata r:id="rId5" o:title=""/>
          </v:shape>
          <o:OLEObject Type="Embed" ProgID="Visio.Drawing.11" ShapeID="_x0000_i1025" DrawAspect="Content" ObjectID="_1352405322" r:id="rId6"/>
        </w:object>
      </w:r>
    </w:p>
    <w:p w:rsidR="0094357F" w:rsidRDefault="0094357F" w:rsidP="0094357F">
      <w:pPr>
        <w:pStyle w:val="ListParagraph"/>
        <w:numPr>
          <w:ilvl w:val="2"/>
          <w:numId w:val="4"/>
        </w:numPr>
      </w:pPr>
      <w:r>
        <w:lastRenderedPageBreak/>
        <w:t>Mô hình quan hệ</w:t>
      </w:r>
    </w:p>
    <w:p w:rsidR="0094357F" w:rsidRDefault="0094357F" w:rsidP="0094357F">
      <w:pPr>
        <w:pStyle w:val="ListParagraph"/>
        <w:numPr>
          <w:ilvl w:val="1"/>
          <w:numId w:val="4"/>
        </w:numPr>
      </w:pPr>
      <w:r>
        <w:t>Thiết kế giao diện</w:t>
      </w:r>
    </w:p>
    <w:p w:rsidR="0094357F" w:rsidRDefault="0094357F" w:rsidP="0094357F">
      <w:pPr>
        <w:pStyle w:val="ListParagraph"/>
        <w:numPr>
          <w:ilvl w:val="1"/>
          <w:numId w:val="4"/>
        </w:numPr>
      </w:pPr>
      <w:r>
        <w:t>Thiết kế xử lý</w:t>
      </w:r>
    </w:p>
    <w:p w:rsidR="0094357F" w:rsidRDefault="0094357F" w:rsidP="0094357F">
      <w:pPr>
        <w:pStyle w:val="ListParagraph"/>
        <w:numPr>
          <w:ilvl w:val="0"/>
          <w:numId w:val="4"/>
        </w:numPr>
      </w:pPr>
      <w:r>
        <w:t>Quá trình cài đặt</w:t>
      </w:r>
    </w:p>
    <w:p w:rsidR="0094357F" w:rsidRDefault="0094357F" w:rsidP="0094357F">
      <w:pPr>
        <w:ind w:left="750"/>
      </w:pPr>
    </w:p>
    <w:p w:rsidR="0094357F" w:rsidRDefault="0094357F" w:rsidP="0094357F"/>
    <w:p w:rsidR="0094357F" w:rsidRDefault="0094357F" w:rsidP="0094357F">
      <w:pPr>
        <w:ind w:left="720" w:firstLine="720"/>
      </w:pPr>
    </w:p>
    <w:p w:rsidR="0094357F" w:rsidRDefault="0094357F" w:rsidP="0094357F">
      <w:pPr>
        <w:ind w:firstLine="720"/>
      </w:pPr>
    </w:p>
    <w:p w:rsidR="0094357F" w:rsidRDefault="0094357F" w:rsidP="0094357F"/>
    <w:sectPr w:rsidR="0094357F" w:rsidSect="001D4B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CDE6E21"/>
    <w:multiLevelType w:val="multilevel"/>
    <w:tmpl w:val="0409001F"/>
    <w:styleLink w:val="Style1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68BD7237"/>
    <w:multiLevelType w:val="hybridMultilevel"/>
    <w:tmpl w:val="4E66FD30"/>
    <w:lvl w:ilvl="0" w:tplc="73982B52">
      <w:start w:val="4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832EB5"/>
    <w:multiLevelType w:val="hybridMultilevel"/>
    <w:tmpl w:val="246A5A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DB2B1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94357F"/>
    <w:rsid w:val="0004037B"/>
    <w:rsid w:val="001D4BF2"/>
    <w:rsid w:val="006D4256"/>
    <w:rsid w:val="0094357F"/>
    <w:rsid w:val="00A95F29"/>
    <w:rsid w:val="00EE545B"/>
    <w:rsid w:val="00F2609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4BF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357F"/>
    <w:pPr>
      <w:ind w:left="720"/>
      <w:contextualSpacing/>
    </w:pPr>
  </w:style>
  <w:style w:type="numbering" w:customStyle="1" w:styleId="Style1">
    <w:name w:val="Style1"/>
    <w:uiPriority w:val="99"/>
    <w:rsid w:val="0094357F"/>
    <w:pPr>
      <w:numPr>
        <w:numId w:val="3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2</Pages>
  <Words>30</Words>
  <Characters>171</Characters>
  <Application>Microsoft Office Word</Application>
  <DocSecurity>0</DocSecurity>
  <Lines>1</Lines>
  <Paragraphs>1</Paragraphs>
  <ScaleCrop>false</ScaleCrop>
  <Company/>
  <LinksUpToDate>false</LinksUpToDate>
  <CharactersWithSpaces>2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guyen</dc:creator>
  <cp:lastModifiedBy>Nguyen</cp:lastModifiedBy>
  <cp:revision>1</cp:revision>
  <dcterms:created xsi:type="dcterms:W3CDTF">2010-11-27T13:47:00Z</dcterms:created>
  <dcterms:modified xsi:type="dcterms:W3CDTF">2010-11-27T16:22:00Z</dcterms:modified>
</cp:coreProperties>
</file>